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0A9A" w:rsidRPr="00A20A9A" w:rsidRDefault="00A20A9A" w:rsidP="00A20A9A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bookmarkStart w:id="0" w:name="_Toc137532402"/>
      <w:r>
        <w:rPr>
          <w:rFonts w:ascii="Times New Roman" w:hAnsi="Times New Roman" w:cs="Times New Roman"/>
          <w:b/>
          <w:iCs/>
          <w:sz w:val="28"/>
          <w:szCs w:val="28"/>
        </w:rPr>
        <w:t>Лабораторная работа №6</w:t>
      </w:r>
    </w:p>
    <w:p w:rsidR="007B4C26" w:rsidRPr="00A20A9A" w:rsidRDefault="007B4C26" w:rsidP="00A20A9A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r w:rsidRPr="00A20A9A">
        <w:rPr>
          <w:rFonts w:ascii="Times New Roman" w:hAnsi="Times New Roman" w:cs="Times New Roman"/>
          <w:b/>
          <w:iCs/>
          <w:sz w:val="28"/>
          <w:szCs w:val="28"/>
        </w:rPr>
        <w:t>Автоматическое прекращение асинхронного режима, вызванного перегрузкой линии электропередачи</w:t>
      </w:r>
      <w:bookmarkEnd w:id="0"/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B4C26" w:rsidRPr="007B4C26" w:rsidRDefault="007B4C26" w:rsidP="007B4C26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Общие сведения</w:t>
      </w:r>
    </w:p>
    <w:p w:rsidR="007B4C26" w:rsidRPr="007B4C26" w:rsidRDefault="007B4C26" w:rsidP="007B4C26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Электрическая схема соединений</w:t>
      </w:r>
    </w:p>
    <w:p w:rsidR="007B4C26" w:rsidRPr="007B4C26" w:rsidRDefault="007B4C26" w:rsidP="007B4C26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Перечень аппаратуры</w:t>
      </w:r>
    </w:p>
    <w:p w:rsidR="007B4C26" w:rsidRPr="007B4C26" w:rsidRDefault="007B4C26" w:rsidP="007B4C26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Указания по проведению эксперимента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7B4C26">
        <w:rPr>
          <w:rFonts w:ascii="Times New Roman" w:hAnsi="Times New Roman" w:cs="Times New Roman"/>
          <w:b/>
          <w:sz w:val="28"/>
          <w:szCs w:val="28"/>
        </w:rPr>
        <w:br w:type="page"/>
      </w:r>
      <w:r w:rsidRPr="007B4C26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object w:dxaOrig="7638" w:dyaOrig="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in" o:ole="">
            <v:imagedata r:id="rId5" o:title=""/>
          </v:shape>
          <o:OLEObject Type="Embed" ProgID="Visio.Drawing.6" ShapeID="_x0000_i1025" DrawAspect="Content" ObjectID="_1481180116" r:id="rId6"/>
        </w:objec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 данной работе присутствует синхронный генератор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1, включаемый на параллельную работу с электрической системой бесконечной мощности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2, роль которой выполняет источник трехфазного питания стенда. Синхронизация генератора с сетью производится вручную по способу точной синхронизации. После того, как генератор окажется включенным на параллельную работу, с помощью программы «Автоматическое прекращение асинхронного режима, вызванного перегрузкой линии электропередачи» можно задавать значение активной мощности, развиваемой генератором. В случае превышения мощностью первичного двигателя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 xml:space="preserve"> Т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пропускной способности линии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B4C26">
        <w:rPr>
          <w:rFonts w:ascii="Times New Roman" w:hAnsi="Times New Roman" w:cs="Times New Roman"/>
          <w:sz w:val="28"/>
          <w:szCs w:val="28"/>
        </w:rPr>
        <w:t xml:space="preserve"> генератор переходит в асинхронный режим работы. В этом случае вступает в действие устройство автоматической ликвидации асинхронного режима (АЛАР), которое в течение наперед заданного времени пытается вернуть генератор в синхронный режим работы путем уменьшения мощности первичного двигателя. По истечении этого времени в случае продолжения асинхронного режима устройство АЛАР подает сигнал на «деление» системы – отключение выключателя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7B4C26">
        <w:rPr>
          <w:rFonts w:ascii="Times New Roman" w:hAnsi="Times New Roman" w:cs="Times New Roman"/>
          <w:sz w:val="28"/>
          <w:szCs w:val="28"/>
        </w:rPr>
        <w:t>1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Меняя параметры (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>) системы автоматики можно изучить их влияние на качество процесса прекращения асинхронного режима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B4C26" w:rsidRPr="007B4C26" w:rsidRDefault="007B4C26" w:rsidP="007B4C2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7B4C26">
        <w:rPr>
          <w:rFonts w:ascii="Times New Roman" w:hAnsi="Times New Roman" w:cs="Times New Roman"/>
          <w:b/>
          <w:sz w:val="28"/>
          <w:szCs w:val="28"/>
        </w:rPr>
        <w:br w:type="page"/>
      </w:r>
      <w:r w:rsidRPr="007B4C26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</w:t>
      </w:r>
      <w:r w:rsidRPr="007B4C26">
        <w:rPr>
          <w:rFonts w:ascii="Times New Roman" w:hAnsi="Times New Roman" w:cs="Times New Roman"/>
          <w:b/>
          <w:sz w:val="28"/>
          <w:szCs w:val="28"/>
        </w:rPr>
        <w:object w:dxaOrig="10088" w:dyaOrig="15705">
          <v:shape id="_x0000_i1026" type="#_x0000_t75" style="width:408.75pt;height:636pt" o:ole="" o:preferrelative="f">
            <v:imagedata r:id="rId7" o:title=""/>
          </v:shape>
          <o:OLEObject Type="Embed" ProgID="Visio.Drawing.6" ShapeID="_x0000_i1026" DrawAspect="Content" ObjectID="_1481180117" r:id="rId8"/>
        </w:object>
      </w:r>
      <w:r w:rsidRPr="007B4C2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B4C26">
        <w:rPr>
          <w:rFonts w:ascii="Times New Roman" w:hAnsi="Times New Roman" w:cs="Times New Roman"/>
          <w:b/>
          <w:sz w:val="28"/>
          <w:szCs w:val="28"/>
        </w:rPr>
        <w:object w:dxaOrig="8286" w:dyaOrig="15015">
          <v:shape id="_x0000_i1027" type="#_x0000_t75" style="width:375pt;height:680.25pt" o:ole="">
            <v:imagedata r:id="rId9" o:title=""/>
          </v:shape>
          <o:OLEObject Type="Embed" ProgID="Visio.Drawing.6" ShapeID="_x0000_i1027" DrawAspect="Content" ObjectID="_1481180118" r:id="rId10"/>
        </w:object>
      </w:r>
      <w:r w:rsidRPr="007B4C2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B4C26">
        <w:rPr>
          <w:rFonts w:ascii="Times New Roman" w:hAnsi="Times New Roman" w:cs="Times New Roman"/>
          <w:b/>
          <w:sz w:val="28"/>
          <w:szCs w:val="28"/>
        </w:rPr>
        <w:br w:type="page"/>
      </w:r>
      <w:r w:rsidRPr="007B4C26">
        <w:rPr>
          <w:rFonts w:ascii="Times New Roman" w:hAnsi="Times New Roman" w:cs="Times New Roman"/>
          <w:b/>
          <w:sz w:val="28"/>
          <w:szCs w:val="28"/>
        </w:rPr>
        <w:lastRenderedPageBreak/>
        <w:t>Перечень аппаратуры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385" w:type="dxa"/>
        <w:jc w:val="center"/>
        <w:tblInd w:w="16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875"/>
        <w:gridCol w:w="3596"/>
        <w:gridCol w:w="1275"/>
        <w:gridCol w:w="2639"/>
      </w:tblGrid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93"/>
          <w:jc w:val="center"/>
        </w:trPr>
        <w:tc>
          <w:tcPr>
            <w:tcW w:w="1875" w:type="dxa"/>
            <w:tcBorders>
              <w:bottom w:val="double" w:sz="4" w:space="0" w:color="auto"/>
            </w:tcBorders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3596" w:type="dxa"/>
            <w:tcBorders>
              <w:bottom w:val="double" w:sz="4" w:space="0" w:color="auto"/>
            </w:tcBorders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275" w:type="dxa"/>
            <w:tcBorders>
              <w:bottom w:val="double" w:sz="4" w:space="0" w:color="auto"/>
            </w:tcBorders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639" w:type="dxa"/>
            <w:tcBorders>
              <w:bottom w:val="double" w:sz="4" w:space="0" w:color="auto"/>
            </w:tcBorders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99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рехполюсный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ыключатель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01.1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389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47.1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30 (звезда) /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>242, 235, 230, 126, 220, 133, 127</w:t>
            </w:r>
            <w:proofErr w:type="gramStart"/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99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3, А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gramEnd"/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Модель линии электропередачи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13.2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~; 3 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0,5 А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483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47.2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242, 235, 230, 126, 220, 133, 127 / </w:t>
            </w:r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  <w:t>230</w:t>
            </w:r>
            <w:proofErr w:type="gramStart"/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>(треугольник)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400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Блок синхронизации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19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3 индикаторные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  <w:t>лампы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синхроноскоп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478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proofErr w:type="gramEnd"/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Измеритель напряжений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  <w:t>и частот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504.2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2 вольтметра 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…5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~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 частотомера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5…55 Гц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~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394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8</w:t>
            </w:r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Измеритель мощностей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507.2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15; 60; 150; 300; 6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0,05; 0,1; 0,2;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,5 А.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197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proofErr w:type="gramEnd"/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Блок датчиков тока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 и напряжения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02.3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 измерительных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преобразователя "ток-напряжение" 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5А/0,5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/5 В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 измерительных преобразователя "напряжение-напряжение"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>1000</w:t>
            </w:r>
            <w:proofErr w:type="gramStart"/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bCs/>
                <w:sz w:val="28"/>
                <w:szCs w:val="28"/>
              </w:rPr>
              <w:t>/100 В/5 В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10</w:t>
            </w:r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Блок измерительных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  <w:t>трансформаторов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 тока и напряжения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01.1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напряж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.)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тока)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11</w:t>
            </w:r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ерминал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6 розеток 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8 контактами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8 гнезд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trHeight w:val="384"/>
          <w:jc w:val="center"/>
        </w:trPr>
        <w:tc>
          <w:tcPr>
            <w:tcW w:w="18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12</w:t>
            </w:r>
          </w:p>
        </w:tc>
        <w:tc>
          <w:tcPr>
            <w:tcW w:w="359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Блок ввода-вывода цифровых сигналов</w:t>
            </w:r>
          </w:p>
        </w:tc>
        <w:tc>
          <w:tcPr>
            <w:tcW w:w="1275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31</w:t>
            </w:r>
          </w:p>
        </w:tc>
        <w:tc>
          <w:tcPr>
            <w:tcW w:w="2639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8 входов типа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«сухой контакт»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8 релейных выходов</w:t>
            </w:r>
          </w:p>
        </w:tc>
      </w:tr>
    </w:tbl>
    <w:p w:rsidR="007B4C26" w:rsidRPr="007B4C26" w:rsidRDefault="007B4C26" w:rsidP="007B4C26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7B4C26" w:rsidRPr="007B4C26" w:rsidRDefault="007B4C26" w:rsidP="007B4C26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B4C26">
        <w:rPr>
          <w:rFonts w:ascii="Times New Roman" w:hAnsi="Times New Roman" w:cs="Times New Roman"/>
          <w:b/>
          <w:i/>
          <w:sz w:val="28"/>
          <w:szCs w:val="28"/>
        </w:rPr>
        <w:br w:type="page"/>
      </w:r>
      <w:r w:rsidRPr="007B4C26">
        <w:rPr>
          <w:rFonts w:ascii="Times New Roman" w:hAnsi="Times New Roman" w:cs="Times New Roman"/>
          <w:b/>
          <w:i/>
          <w:sz w:val="28"/>
          <w:szCs w:val="28"/>
        </w:rPr>
        <w:lastRenderedPageBreak/>
        <w:t>Продолжение таблицы</w:t>
      </w:r>
    </w:p>
    <w:tbl>
      <w:tblPr>
        <w:tblW w:w="9356" w:type="dxa"/>
        <w:jc w:val="center"/>
        <w:tblInd w:w="25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701"/>
        <w:gridCol w:w="4678"/>
        <w:gridCol w:w="851"/>
        <w:gridCol w:w="2126"/>
      </w:tblGrid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13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Коннектор</w:t>
            </w:r>
            <w:proofErr w:type="spellEnd"/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8 аналог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иф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. входов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 аналог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ыхода;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8 цифр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ходов/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ыходов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А14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Персональный компьютер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550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M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совместимый,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P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плата сбора информации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I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6024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Трехфазный источник питания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01.2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~; 16 А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2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Источник питания двигателя постоянного тока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06.1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Цепь якоря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…25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; 3 А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Цепь возбуждения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; 1 А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3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Возбудитель синхронной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  <w:t>машины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09.2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…4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; 3,5 А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4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Машина переменного тока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2.1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100 Вт / ~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3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 /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1500 мин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7B4C2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5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Преобразователь угловых перемещений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proofErr w:type="spell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вых</w:t>
            </w:r>
            <w:proofErr w:type="spell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. каналов /  2500 импульсов 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за оборот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1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Машина постоянного тока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1.2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90 Вт / 22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0,56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(якорь) /</w:t>
            </w:r>
          </w:p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×110</w:t>
            </w:r>
            <w:proofErr w:type="gramStart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7B4C26">
              <w:rPr>
                <w:rFonts w:ascii="Times New Roman" w:hAnsi="Times New Roman" w:cs="Times New Roman"/>
                <w:sz w:val="28"/>
                <w:szCs w:val="28"/>
              </w:rPr>
              <w:t xml:space="preserve"> / 0,25 А (возбуждение)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Указатель частоты вращения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506.2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2000…0…2000 мин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7B4C2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7B4C26" w:rsidRPr="007B4C26" w:rsidTr="00B105C3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</w:t>
            </w:r>
          </w:p>
        </w:tc>
        <w:tc>
          <w:tcPr>
            <w:tcW w:w="4678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Указатель угла нагрузки синхронной</w:t>
            </w:r>
            <w:r w:rsidRPr="007B4C26">
              <w:rPr>
                <w:rFonts w:ascii="Times New Roman" w:hAnsi="Times New Roman" w:cs="Times New Roman"/>
                <w:sz w:val="28"/>
                <w:szCs w:val="28"/>
              </w:rPr>
              <w:br/>
              <w:t>машины</w:t>
            </w:r>
          </w:p>
        </w:tc>
        <w:tc>
          <w:tcPr>
            <w:tcW w:w="851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</w:rPr>
              <w:t>505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2</w:t>
            </w:r>
          </w:p>
        </w:tc>
        <w:tc>
          <w:tcPr>
            <w:tcW w:w="2126" w:type="dxa"/>
            <w:vAlign w:val="center"/>
          </w:tcPr>
          <w:p w:rsidR="007B4C26" w:rsidRPr="007B4C26" w:rsidRDefault="007B4C26" w:rsidP="007B4C2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80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0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0…180</w:t>
            </w:r>
            <w:r w:rsidRPr="007B4C2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0</w:t>
            </w:r>
          </w:p>
        </w:tc>
      </w:tr>
    </w:tbl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br w:type="page"/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7B4C26">
        <w:rPr>
          <w:rFonts w:ascii="Times New Roman" w:hAnsi="Times New Roman" w:cs="Times New Roman"/>
          <w:b/>
          <w:sz w:val="28"/>
          <w:szCs w:val="28"/>
        </w:rPr>
        <w:lastRenderedPageBreak/>
        <w:t>Указания по проведению эксперимента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Соберите электрическую схему соединений тепловой защиты машины переменного тока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 w:rsidRPr="007B4C26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90500" cy="190500"/>
            <wp:effectExtent l="19050" t="0" r="0" b="0"/>
            <wp:docPr id="37" name="Рисунок 37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B4C26">
        <w:rPr>
          <w:rFonts w:ascii="Times New Roman" w:hAnsi="Times New Roman" w:cs="Times New Roman"/>
          <w:sz w:val="28"/>
          <w:szCs w:val="28"/>
        </w:rPr>
        <w:t xml:space="preserve">" устройств, используемых в эксперименте, с гнездом «РЕ» источника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1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Соедините вилки питания 220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устройств, используемых в эксперименте, сетевыми шнурами с розетками удлинителя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Переключатели номинальных фазных напряжений трехфазных трансформаторных групп А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и А5 установите равными 220 В. Параметры линий электропередачи А3 и А4 установите следующими: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4C26">
        <w:rPr>
          <w:rFonts w:ascii="Times New Roman" w:hAnsi="Times New Roman" w:cs="Times New Roman"/>
          <w:sz w:val="28"/>
          <w:szCs w:val="28"/>
        </w:rPr>
        <w:t xml:space="preserve"> = 0 Ом,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B4C26">
        <w:rPr>
          <w:rFonts w:ascii="Times New Roman" w:hAnsi="Times New Roman" w:cs="Times New Roman"/>
          <w:sz w:val="28"/>
          <w:szCs w:val="28"/>
        </w:rPr>
        <w:t>/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4C2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7B4C26">
        <w:rPr>
          <w:rFonts w:ascii="Times New Roman" w:hAnsi="Times New Roman" w:cs="Times New Roman"/>
          <w:sz w:val="28"/>
          <w:szCs w:val="28"/>
        </w:rPr>
        <w:t xml:space="preserve"> = 1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,2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Гн / 32 Ом, </w:t>
      </w:r>
      <w:r w:rsidRPr="007B4C26">
        <w:rPr>
          <w:rFonts w:ascii="Times New Roman" w:hAnsi="Times New Roman" w:cs="Times New Roman"/>
          <w:sz w:val="28"/>
          <w:szCs w:val="28"/>
        </w:rPr>
        <w:br/>
        <w:t>С1=С2=0 мкФ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Переключатели режимов работы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трехполюсного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выключателя А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, возбудителя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3 синхронной машины установите в положение «РУЧН.», источника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2 питания двигателя постоянного тока и блока А6 синхронизации – в положение «АВТ.». Тумблеры делителей напряжения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А13 установите в положение «1:1». Тумблер 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выбора режима работы общей точки аналоговых входов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А13 установите в положение «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AIGND</w:t>
      </w:r>
      <w:r w:rsidRPr="007B4C26">
        <w:rPr>
          <w:rFonts w:ascii="Times New Roman" w:hAnsi="Times New Roman" w:cs="Times New Roman"/>
          <w:sz w:val="28"/>
          <w:szCs w:val="28"/>
        </w:rPr>
        <w:t xml:space="preserve">». Тумблеры 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выбора режима работы цифровых входов/выходов блока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А12 ввода-вывода цифровых сигналов установите в положение «выход» (тумблер вниз) для контактов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7B4C26">
        <w:rPr>
          <w:rFonts w:ascii="Times New Roman" w:hAnsi="Times New Roman" w:cs="Times New Roman"/>
          <w:sz w:val="28"/>
          <w:szCs w:val="28"/>
        </w:rPr>
        <w:t>0…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7B4C26">
        <w:rPr>
          <w:rFonts w:ascii="Times New Roman" w:hAnsi="Times New Roman" w:cs="Times New Roman"/>
          <w:sz w:val="28"/>
          <w:szCs w:val="28"/>
        </w:rPr>
        <w:t xml:space="preserve">3, в положение «вход» (тумблер вверх) для контактов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7B4C26">
        <w:rPr>
          <w:rFonts w:ascii="Times New Roman" w:hAnsi="Times New Roman" w:cs="Times New Roman"/>
          <w:sz w:val="28"/>
          <w:szCs w:val="28"/>
        </w:rPr>
        <w:t>4…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7B4C26">
        <w:rPr>
          <w:rFonts w:ascii="Times New Roman" w:hAnsi="Times New Roman" w:cs="Times New Roman"/>
          <w:sz w:val="28"/>
          <w:szCs w:val="28"/>
        </w:rPr>
        <w:t>7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ключите выключатели «СЕТЬ»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трехполюсного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выключателя А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, источника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2 питания двигателя постоянного тока, возбудителя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3 синхронной машины, указателя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B4C26">
        <w:rPr>
          <w:rFonts w:ascii="Times New Roman" w:hAnsi="Times New Roman" w:cs="Times New Roman"/>
          <w:sz w:val="28"/>
          <w:szCs w:val="28"/>
        </w:rPr>
        <w:t>1 частоты вращения, указателя Р2 угла нагрузки синхронной машины, блока А9 датчиков тока и напряжения, блока А6 синхронизации, блока А12 ввода-вывода цифровых сигналов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lastRenderedPageBreak/>
        <w:t>Приведите в рабочее состояние персональный компьютер А14 и запустите программу «Автоматическое прекращение асинхронного режима, вызванного перегрузкой линии электропередачи»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1. О наличии напряжений на его выходе должны сигнализировать светящиеся светодиоды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ключит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трехполюсный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выключатель А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нажатием на кнопку «ВКЛ.» на его передней панели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Задайт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управления, нажав для этого соответствующую виртуальную кнопку </w:t>
      </w:r>
      <w:r w:rsidRPr="007B4C26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38" name="Рисунок 38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B4C26">
        <w:rPr>
          <w:rFonts w:ascii="Times New Roman" w:hAnsi="Times New Roman" w:cs="Times New Roman"/>
          <w:sz w:val="28"/>
          <w:szCs w:val="28"/>
        </w:rPr>
        <w:t xml:space="preserve"> или пункт главного меню. Например, оставьт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заданные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по умолчанию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Запустите сбор данных, нажав для этого виртуальную кнопку «Запустить» </w:t>
      </w:r>
      <w:r w:rsidRPr="007B4C26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39" name="Рисунок 39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Пуск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B4C26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в меню «Действия»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Наблюдая изменения параметров генератора и сети по виртуальному графопостроителю программы, включите генератор на параллельную работу с сетью методом точной синхронизации. Для этого выполните 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следующие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действия: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2, нажав на виртуальный тумблер «Выключатель первичного двигателя» на экране компьютера. Регулятором «Скорость вращения» установите частоту вращения двигателя М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(генератора G4) 1500 мин</w:t>
      </w:r>
      <w:r w:rsidRPr="007B4C26">
        <w:rPr>
          <w:rFonts w:ascii="Times New Roman" w:hAnsi="Times New Roman" w:cs="Times New Roman"/>
          <w:sz w:val="28"/>
          <w:szCs w:val="28"/>
          <w:vertAlign w:val="superscript"/>
        </w:rPr>
        <w:t>–1</w:t>
      </w:r>
      <w:r w:rsidRPr="007B4C26">
        <w:rPr>
          <w:rFonts w:ascii="Times New Roman" w:hAnsi="Times New Roman" w:cs="Times New Roman"/>
          <w:sz w:val="28"/>
          <w:szCs w:val="28"/>
        </w:rPr>
        <w:t>. Дождитесь окончания разгона силового агрегата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ключите возбудитель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3, нажав на кнопку «ВКЛ.» на его передней панели. Вращая регулировочную рукоятку возбудителя G3, установите напряжение между фазами (линейное) генератора G4 равным линейному напряжению сети. Равенство напряжений и частот генератора и сети определяйте по измерителю А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>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Обеспечьте условия синхронизации согласно табл. 4. (см. эксперимент 1.1.1) и подключите генератор к сети нажатием на виртуальную кнопку «ВКЛ»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Осуществите настройку указателя угла нагрузки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B4C26">
        <w:rPr>
          <w:rFonts w:ascii="Times New Roman" w:hAnsi="Times New Roman" w:cs="Times New Roman"/>
          <w:sz w:val="28"/>
          <w:szCs w:val="28"/>
        </w:rPr>
        <w:t>2. Для этого выполните следующие действия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Вращая виртуальную регулировочную рукоятку, установите активную мощность генератора G4, равную 0 Вт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lastRenderedPageBreak/>
        <w:t xml:space="preserve">Вращая регулировочную рукоятку возбудителя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3, установите реактивную мощность генератора G4, равную 0 Вар. Равенство мощностей нулю определяйте по  измерителю мощностей А8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ращая небольшой шлицевой отверткой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подстроечные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резисторы «ГРУБО» и «ТОЧНО» на передней панели указателя угла нагрузки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B4C26">
        <w:rPr>
          <w:rFonts w:ascii="Times New Roman" w:hAnsi="Times New Roman" w:cs="Times New Roman"/>
          <w:sz w:val="28"/>
          <w:szCs w:val="28"/>
        </w:rPr>
        <w:t xml:space="preserve">2, установите значение угла нагрузки, равное нулю. 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B4C26">
        <w:rPr>
          <w:rFonts w:ascii="Times New Roman" w:hAnsi="Times New Roman" w:cs="Times New Roman"/>
          <w:sz w:val="28"/>
          <w:szCs w:val="28"/>
        </w:rPr>
        <w:t xml:space="preserve">С помощью виртуального регулятора «Активная мощность» задайт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у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мощности генератора, равную, например, 40 Вт. Убедитесь в том, что генератор действительно нагружается активной мощностью.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Значения активной и реактивной мощности генератора наблюдайте на виртуальных приборах и измерителе мощностей А8. Удостоверьтесь, что показания 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реальных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и виртуальных прибором совпадают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Задайт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у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мощности генератора, равную 65-90 Вт. Генератор должен увеличить мощность до предела устойчивости и опрокинуться (если этого не происходит даже при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е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90 Вт, уменьшите ток возбуждения генератора регулировочной рукояткой на передней панели возбудителя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3). После этого в действие вступит автоматический регулятор мощности первичного двигателя, который вернет силовой агрегат в нормальный режим работы. Если к этому моменту не снизить значени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мощности, процесс потери устойчивости повторится. Если процесс ресинхронизации займет время большее, чем задано, произойдет отключение синхронного генератора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Остановите силовой агрегат, выполнив следующие действия: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Вращая виртуальную регулировочную рукоятку, задайте мощность генератора, равную 0 Вт. Дождитесь разгрузки генератора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Отключите генератор от сети, нажав для этого виртуальную кнопку. 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возбудителя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3, снимите возбуждение с генератора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 xml:space="preserve">4. Отключите возбудитель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3 нажатием на кнопку «ОТКЛ.» на его передней панели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Вращая виртуальную регулировочную рукоятку, установит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у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скорости вращения на ноль. Остановите двигатель М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 xml:space="preserve"> (генератор </w:t>
      </w:r>
      <w:r w:rsidRPr="007B4C26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B4C26">
        <w:rPr>
          <w:rFonts w:ascii="Times New Roman" w:hAnsi="Times New Roman" w:cs="Times New Roman"/>
          <w:sz w:val="28"/>
          <w:szCs w:val="28"/>
        </w:rPr>
        <w:t>4), нажав на виртуальный тумблер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 xml:space="preserve">Измените </w:t>
      </w:r>
      <w:proofErr w:type="spellStart"/>
      <w:r w:rsidRPr="007B4C26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7B4C26">
        <w:rPr>
          <w:rFonts w:ascii="Times New Roman" w:hAnsi="Times New Roman" w:cs="Times New Roman"/>
          <w:sz w:val="28"/>
          <w:szCs w:val="28"/>
        </w:rPr>
        <w:t xml:space="preserve"> управления силовым агрегатом. Повторите эксперимент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При работе с программой следует пользоваться её возможностями: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lastRenderedPageBreak/>
        <w:t>Для удобства определения значений величин по графикам на экране отображаются текущие координаты указателя мыши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Масштабирование осциллограмм производится путем нажатия на 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.</w:t>
      </w:r>
    </w:p>
    <w:p w:rsidR="007B4C26" w:rsidRPr="007B4C26" w:rsidRDefault="007B4C26" w:rsidP="007B4C26">
      <w:pPr>
        <w:jc w:val="both"/>
        <w:rPr>
          <w:rFonts w:ascii="Times New Roman" w:hAnsi="Times New Roman" w:cs="Times New Roman"/>
          <w:sz w:val="28"/>
          <w:szCs w:val="28"/>
        </w:rPr>
      </w:pPr>
      <w:r w:rsidRPr="007B4C26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блоков А</w:t>
      </w:r>
      <w:proofErr w:type="gramStart"/>
      <w:r w:rsidRPr="007B4C26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7B4C26">
        <w:rPr>
          <w:rFonts w:ascii="Times New Roman" w:hAnsi="Times New Roman" w:cs="Times New Roman"/>
          <w:sz w:val="28"/>
          <w:szCs w:val="28"/>
        </w:rPr>
        <w:t>, А6, А8, А9, А12, G2, G3, Р1, Р2. Закройте программу «Автоматическое прекращение асинхронного режима, вызванного перегрузкой линии электропередачи».</w:t>
      </w:r>
    </w:p>
    <w:p w:rsidR="00735D57" w:rsidRPr="007B4C26" w:rsidRDefault="00735D57" w:rsidP="007B4C26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735D57" w:rsidRPr="007B4C26" w:rsidSect="00735D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E27289"/>
    <w:multiLevelType w:val="singleLevel"/>
    <w:tmpl w:val="EED64AC2"/>
    <w:lvl w:ilvl="0">
      <w:numFmt w:val="bullet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B4C26"/>
    <w:rsid w:val="00735D57"/>
    <w:rsid w:val="007B4C26"/>
    <w:rsid w:val="00A20A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5D5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B4C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B4C2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441</Words>
  <Characters>8220</Characters>
  <Application>Microsoft Office Word</Application>
  <DocSecurity>0</DocSecurity>
  <Lines>68</Lines>
  <Paragraphs>19</Paragraphs>
  <ScaleCrop>false</ScaleCrop>
  <Company>Krokoz™</Company>
  <LinksUpToDate>false</LinksUpToDate>
  <CharactersWithSpaces>96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ут</dc:creator>
  <cp:keywords/>
  <dc:description/>
  <cp:lastModifiedBy>Ноут</cp:lastModifiedBy>
  <cp:revision>3</cp:revision>
  <dcterms:created xsi:type="dcterms:W3CDTF">2014-12-27T06:59:00Z</dcterms:created>
  <dcterms:modified xsi:type="dcterms:W3CDTF">2014-12-27T07:08:00Z</dcterms:modified>
</cp:coreProperties>
</file>